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2" r:id="rId5"/>
    <p:sldId id="260" r:id="rId6"/>
    <p:sldId id="261" r:id="rId7"/>
    <p:sldId id="259" r:id="rId8"/>
    <p:sldId id="266" r:id="rId9"/>
    <p:sldId id="263" r:id="rId10"/>
    <p:sldId id="264" r:id="rId11"/>
    <p:sldId id="265" r:id="rId12"/>
    <p:sldId id="267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9" d="100"/>
          <a:sy n="109" d="100"/>
        </p:scale>
        <p:origin x="636" y="1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5604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6261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7831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3050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0472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0379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8717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5030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3943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5281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4678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907904-3FFE-4883-92E1-1B7D92D3291F}" type="datetimeFigureOut">
              <a:rPr lang="en-US" smtClean="0"/>
              <a:t>12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E61A4E-6846-4792-88AB-3422B947B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5516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6946" y="946761"/>
            <a:ext cx="9144000" cy="5436453"/>
          </a:xfrm>
        </p:spPr>
        <p:txBody>
          <a:bodyPr>
            <a:normAutofit/>
          </a:bodyPr>
          <a:lstStyle/>
          <a:p>
            <a:pPr algn="l"/>
            <a:r>
              <a:rPr lang="bg-BG" sz="2800" dirty="0" smtClean="0"/>
              <a:t>Новата функционалност включва </a:t>
            </a:r>
            <a:r>
              <a:rPr lang="bg-BG" sz="2800" dirty="0" smtClean="0"/>
              <a:t>следните </a:t>
            </a:r>
            <a:r>
              <a:rPr lang="bg-BG" sz="2800" dirty="0" smtClean="0"/>
              <a:t>дейности: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Създаване на категории за теми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Създаване на теми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Писане на мнения по темите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Редактиране на категории, теми и мнения</a:t>
            </a:r>
          </a:p>
          <a:p>
            <a:pPr marL="342900" indent="-342900" algn="l">
              <a:buFontTx/>
              <a:buChar char="-"/>
            </a:pPr>
            <a:r>
              <a:rPr lang="bg-BG" sz="2800" dirty="0" smtClean="0"/>
              <a:t>Управление на правата за писане на мнения и създавне на теми и категории</a:t>
            </a:r>
          </a:p>
          <a:p>
            <a:pPr algn="l"/>
            <a:endParaRPr lang="bg-BG" sz="2800" dirty="0" smtClean="0"/>
          </a:p>
          <a:p>
            <a:pPr algn="l"/>
            <a:r>
              <a:rPr lang="bg-BG" sz="2800" dirty="0" smtClean="0"/>
              <a:t>Текущите функционалност и архитектури няма да бъдат променяние по никакъв начин. Към тях ще бъдат добавени новите елементи от системата.</a:t>
            </a:r>
          </a:p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66988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теми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8962" y="995363"/>
            <a:ext cx="3990975" cy="49339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3037" y="962025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2644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мнение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4118" y="995363"/>
            <a:ext cx="3990975" cy="493395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665036"/>
              </p:ext>
            </p:extLst>
          </p:nvPr>
        </p:nvGraphicFramePr>
        <p:xfrm>
          <a:off x="1332309" y="995363"/>
          <a:ext cx="43624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4362601" imgH="4952898" progId="Visio.Drawing.15">
                  <p:embed/>
                </p:oleObj>
              </mc:Choice>
              <mc:Fallback>
                <p:oleObj name="Visio" r:id="rId4" imgW="4362601" imgH="49528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2309" y="995363"/>
                        <a:ext cx="436245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80928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Class </a:t>
            </a:r>
            <a:r>
              <a:rPr lang="bg-BG" dirty="0" smtClean="0"/>
              <a:t>диаграма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4437" y="762000"/>
            <a:ext cx="9572625" cy="588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0397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3450" y="-1778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Use case </a:t>
            </a:r>
            <a:r>
              <a:rPr lang="bg-BG" dirty="0" smtClean="0"/>
              <a:t>диграма на системата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8951" y="799886"/>
            <a:ext cx="8936649" cy="5611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95500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-2540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Database </a:t>
            </a:r>
            <a:r>
              <a:rPr lang="bg-BG" dirty="0" smtClean="0"/>
              <a:t>диаграма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6406" y="811133"/>
            <a:ext cx="8206788" cy="5731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4272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100" y="-301625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а </a:t>
            </a:r>
            <a:r>
              <a:rPr lang="bg-BG" dirty="0" smtClean="0"/>
              <a:t>за вход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3350" y="1428750"/>
            <a:ext cx="4229100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12624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100" y="-301625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потребители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4687" y="1023938"/>
            <a:ext cx="3990975" cy="49339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12" y="1023938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7441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100" y="-301625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потребители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4187" y="1023938"/>
            <a:ext cx="3990975" cy="49339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9187" y="962025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68252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оценки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7900" y="904875"/>
            <a:ext cx="3752850" cy="49339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7031" y="904875"/>
            <a:ext cx="3805238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4441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оценки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2725" y="995363"/>
            <a:ext cx="3838575" cy="49339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4525" y="995363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7997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-330200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Activity </a:t>
            </a:r>
            <a:r>
              <a:rPr lang="bg-BG" dirty="0" smtClean="0"/>
              <a:t>диаграми за категории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0862" y="995363"/>
            <a:ext cx="3990975" cy="49339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6387" y="962025"/>
            <a:ext cx="3990975" cy="493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0499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</TotalTime>
  <Words>102</Words>
  <Application>Microsoft Office PowerPoint</Application>
  <PresentationFormat>Widescreen</PresentationFormat>
  <Paragraphs>19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Calibri</vt:lpstr>
      <vt:lpstr>Calibri Light</vt:lpstr>
      <vt:lpstr>Office Theme</vt:lpstr>
      <vt:lpstr>Visio</vt:lpstr>
      <vt:lpstr>PowerPoint Presentation</vt:lpstr>
      <vt:lpstr>Use case диграма на системата</vt:lpstr>
      <vt:lpstr>Database диаграма</vt:lpstr>
      <vt:lpstr>Activity диаграма за вход</vt:lpstr>
      <vt:lpstr>Activity диаграми за потребители</vt:lpstr>
      <vt:lpstr>Activity диаграми за потребители</vt:lpstr>
      <vt:lpstr>Activity диаграми за оценки</vt:lpstr>
      <vt:lpstr>Activity диаграми за оценки</vt:lpstr>
      <vt:lpstr>Activity диаграми за категории</vt:lpstr>
      <vt:lpstr>Activity диаграми за теми</vt:lpstr>
      <vt:lpstr>Activity диаграми за мнение</vt:lpstr>
      <vt:lpstr>Class диаграма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ristiyan Kirov</dc:creator>
  <cp:lastModifiedBy>Hristiyan Kirov</cp:lastModifiedBy>
  <cp:revision>16</cp:revision>
  <dcterms:created xsi:type="dcterms:W3CDTF">2019-12-01T18:50:17Z</dcterms:created>
  <dcterms:modified xsi:type="dcterms:W3CDTF">2019-12-01T19:18:53Z</dcterms:modified>
</cp:coreProperties>
</file>